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0B01" w:rsidRDefault="00911FDC" w:rsidP="002A4014">
      <w:pPr>
        <w:jc w:val="center"/>
      </w:pPr>
      <w:r>
        <w:object w:dxaOrig="4392" w:dyaOrig="12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15pt;height:614.8pt" o:ole="">
            <v:imagedata r:id="rId5" o:title=""/>
          </v:shape>
          <o:OLEObject Type="Embed" ProgID="Visio.Drawing.11" ShapeID="_x0000_i1025" DrawAspect="Content" ObjectID="_1411811415" r:id="rId6"/>
        </w:object>
      </w:r>
      <w:bookmarkStart w:id="0" w:name="_GoBack"/>
      <w:bookmarkEnd w:id="0"/>
    </w:p>
    <w:sectPr w:rsidR="00360B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4014"/>
    <w:rsid w:val="00005878"/>
    <w:rsid w:val="00026DA7"/>
    <w:rsid w:val="00034179"/>
    <w:rsid w:val="00041ABB"/>
    <w:rsid w:val="00055EE0"/>
    <w:rsid w:val="00057D9E"/>
    <w:rsid w:val="0006553B"/>
    <w:rsid w:val="00070534"/>
    <w:rsid w:val="00073EAE"/>
    <w:rsid w:val="00076EBC"/>
    <w:rsid w:val="00083EF6"/>
    <w:rsid w:val="00085616"/>
    <w:rsid w:val="000878D2"/>
    <w:rsid w:val="000940AE"/>
    <w:rsid w:val="00094FEB"/>
    <w:rsid w:val="00095D7B"/>
    <w:rsid w:val="000A019E"/>
    <w:rsid w:val="000A7092"/>
    <w:rsid w:val="000C0287"/>
    <w:rsid w:val="000D304C"/>
    <w:rsid w:val="000F2807"/>
    <w:rsid w:val="000F5098"/>
    <w:rsid w:val="000F5779"/>
    <w:rsid w:val="00101F90"/>
    <w:rsid w:val="00106CCC"/>
    <w:rsid w:val="00114CFD"/>
    <w:rsid w:val="0013154E"/>
    <w:rsid w:val="00144552"/>
    <w:rsid w:val="001533BD"/>
    <w:rsid w:val="001559D7"/>
    <w:rsid w:val="00160BB4"/>
    <w:rsid w:val="001636AD"/>
    <w:rsid w:val="00165378"/>
    <w:rsid w:val="0017584F"/>
    <w:rsid w:val="0018345A"/>
    <w:rsid w:val="00191708"/>
    <w:rsid w:val="001A6901"/>
    <w:rsid w:val="001B3722"/>
    <w:rsid w:val="001B61DD"/>
    <w:rsid w:val="001C1213"/>
    <w:rsid w:val="001D11A6"/>
    <w:rsid w:val="001D13BC"/>
    <w:rsid w:val="001D797F"/>
    <w:rsid w:val="001E5B81"/>
    <w:rsid w:val="001E73E3"/>
    <w:rsid w:val="001F19BB"/>
    <w:rsid w:val="001F258D"/>
    <w:rsid w:val="001F371E"/>
    <w:rsid w:val="001F5114"/>
    <w:rsid w:val="00217251"/>
    <w:rsid w:val="00231166"/>
    <w:rsid w:val="00237A44"/>
    <w:rsid w:val="002401B5"/>
    <w:rsid w:val="0024393D"/>
    <w:rsid w:val="002443CC"/>
    <w:rsid w:val="00254472"/>
    <w:rsid w:val="00263235"/>
    <w:rsid w:val="002660FC"/>
    <w:rsid w:val="0026784B"/>
    <w:rsid w:val="00277911"/>
    <w:rsid w:val="00277B22"/>
    <w:rsid w:val="002828A6"/>
    <w:rsid w:val="002A11B2"/>
    <w:rsid w:val="002A4014"/>
    <w:rsid w:val="002A6E1D"/>
    <w:rsid w:val="002C0ABF"/>
    <w:rsid w:val="002C0EDD"/>
    <w:rsid w:val="002C3AEB"/>
    <w:rsid w:val="002C58EE"/>
    <w:rsid w:val="002E0E35"/>
    <w:rsid w:val="002E7224"/>
    <w:rsid w:val="002E7906"/>
    <w:rsid w:val="002F66DD"/>
    <w:rsid w:val="00300351"/>
    <w:rsid w:val="003062AB"/>
    <w:rsid w:val="00307CAF"/>
    <w:rsid w:val="0032351E"/>
    <w:rsid w:val="003509F1"/>
    <w:rsid w:val="00357609"/>
    <w:rsid w:val="00360B01"/>
    <w:rsid w:val="00364C20"/>
    <w:rsid w:val="003728D0"/>
    <w:rsid w:val="0038669A"/>
    <w:rsid w:val="00393B02"/>
    <w:rsid w:val="003A03DD"/>
    <w:rsid w:val="003A6736"/>
    <w:rsid w:val="003B7104"/>
    <w:rsid w:val="003C12EC"/>
    <w:rsid w:val="003C4882"/>
    <w:rsid w:val="003C76B2"/>
    <w:rsid w:val="003D4853"/>
    <w:rsid w:val="003D7748"/>
    <w:rsid w:val="003E44CF"/>
    <w:rsid w:val="003E5950"/>
    <w:rsid w:val="003F0754"/>
    <w:rsid w:val="003F093B"/>
    <w:rsid w:val="003F54C6"/>
    <w:rsid w:val="003F6850"/>
    <w:rsid w:val="00405738"/>
    <w:rsid w:val="00415C71"/>
    <w:rsid w:val="00422480"/>
    <w:rsid w:val="0043095F"/>
    <w:rsid w:val="00430EF3"/>
    <w:rsid w:val="00432D09"/>
    <w:rsid w:val="00434C9F"/>
    <w:rsid w:val="004370F4"/>
    <w:rsid w:val="004375AC"/>
    <w:rsid w:val="00452836"/>
    <w:rsid w:val="004569D4"/>
    <w:rsid w:val="00457D91"/>
    <w:rsid w:val="00470243"/>
    <w:rsid w:val="00476BA0"/>
    <w:rsid w:val="00495769"/>
    <w:rsid w:val="004A5F36"/>
    <w:rsid w:val="004B67F7"/>
    <w:rsid w:val="004C4F90"/>
    <w:rsid w:val="004C7678"/>
    <w:rsid w:val="004D7B28"/>
    <w:rsid w:val="004E5EA9"/>
    <w:rsid w:val="004F4A4C"/>
    <w:rsid w:val="004F4A68"/>
    <w:rsid w:val="004F560A"/>
    <w:rsid w:val="00517700"/>
    <w:rsid w:val="00524774"/>
    <w:rsid w:val="005341D1"/>
    <w:rsid w:val="00536106"/>
    <w:rsid w:val="00536D9B"/>
    <w:rsid w:val="00537936"/>
    <w:rsid w:val="00564A06"/>
    <w:rsid w:val="00567039"/>
    <w:rsid w:val="0056791D"/>
    <w:rsid w:val="005831E3"/>
    <w:rsid w:val="0059188B"/>
    <w:rsid w:val="005949C7"/>
    <w:rsid w:val="00595FC6"/>
    <w:rsid w:val="0059600A"/>
    <w:rsid w:val="005B4884"/>
    <w:rsid w:val="005C0D46"/>
    <w:rsid w:val="005C281A"/>
    <w:rsid w:val="005C4079"/>
    <w:rsid w:val="005E1C65"/>
    <w:rsid w:val="005F0BE4"/>
    <w:rsid w:val="005F58EF"/>
    <w:rsid w:val="006001AA"/>
    <w:rsid w:val="006006CD"/>
    <w:rsid w:val="00615595"/>
    <w:rsid w:val="00620DD5"/>
    <w:rsid w:val="006305C4"/>
    <w:rsid w:val="0063496F"/>
    <w:rsid w:val="00635F2D"/>
    <w:rsid w:val="006367EE"/>
    <w:rsid w:val="00637B92"/>
    <w:rsid w:val="0064327A"/>
    <w:rsid w:val="00644DBD"/>
    <w:rsid w:val="00663C16"/>
    <w:rsid w:val="00674B8E"/>
    <w:rsid w:val="00683D22"/>
    <w:rsid w:val="006853A7"/>
    <w:rsid w:val="00691A2A"/>
    <w:rsid w:val="00695498"/>
    <w:rsid w:val="006C10EB"/>
    <w:rsid w:val="006C1EEA"/>
    <w:rsid w:val="006D08FF"/>
    <w:rsid w:val="006D5902"/>
    <w:rsid w:val="006D6587"/>
    <w:rsid w:val="006D6C7B"/>
    <w:rsid w:val="006E22DC"/>
    <w:rsid w:val="006E2874"/>
    <w:rsid w:val="006F125C"/>
    <w:rsid w:val="006F6B9D"/>
    <w:rsid w:val="00701DFA"/>
    <w:rsid w:val="007073F2"/>
    <w:rsid w:val="00717006"/>
    <w:rsid w:val="00723AA4"/>
    <w:rsid w:val="007249AC"/>
    <w:rsid w:val="00737193"/>
    <w:rsid w:val="007460C9"/>
    <w:rsid w:val="00756346"/>
    <w:rsid w:val="0076386D"/>
    <w:rsid w:val="00771722"/>
    <w:rsid w:val="0077642D"/>
    <w:rsid w:val="00777E7C"/>
    <w:rsid w:val="00781B55"/>
    <w:rsid w:val="00795980"/>
    <w:rsid w:val="007A1ABF"/>
    <w:rsid w:val="007A37BC"/>
    <w:rsid w:val="007F0F9B"/>
    <w:rsid w:val="007F1CBD"/>
    <w:rsid w:val="007F1D3A"/>
    <w:rsid w:val="007F3F36"/>
    <w:rsid w:val="007F48B4"/>
    <w:rsid w:val="007F55B9"/>
    <w:rsid w:val="00805B9F"/>
    <w:rsid w:val="008060CE"/>
    <w:rsid w:val="0082033C"/>
    <w:rsid w:val="00822361"/>
    <w:rsid w:val="00824F20"/>
    <w:rsid w:val="00826FF4"/>
    <w:rsid w:val="00827717"/>
    <w:rsid w:val="00833489"/>
    <w:rsid w:val="0085261B"/>
    <w:rsid w:val="0085323B"/>
    <w:rsid w:val="008574EE"/>
    <w:rsid w:val="00876C78"/>
    <w:rsid w:val="00883F3B"/>
    <w:rsid w:val="00891031"/>
    <w:rsid w:val="00891B03"/>
    <w:rsid w:val="0089204D"/>
    <w:rsid w:val="00893EBD"/>
    <w:rsid w:val="008A218B"/>
    <w:rsid w:val="008A4647"/>
    <w:rsid w:val="008A6594"/>
    <w:rsid w:val="008B3321"/>
    <w:rsid w:val="008B4C39"/>
    <w:rsid w:val="008B5C9B"/>
    <w:rsid w:val="008C3EE7"/>
    <w:rsid w:val="008C4544"/>
    <w:rsid w:val="008F5A1F"/>
    <w:rsid w:val="00911FDC"/>
    <w:rsid w:val="00913EAB"/>
    <w:rsid w:val="009232BE"/>
    <w:rsid w:val="00923328"/>
    <w:rsid w:val="00931D5D"/>
    <w:rsid w:val="009439AB"/>
    <w:rsid w:val="00945C1E"/>
    <w:rsid w:val="00946B49"/>
    <w:rsid w:val="009502C2"/>
    <w:rsid w:val="00956973"/>
    <w:rsid w:val="009672D0"/>
    <w:rsid w:val="00975424"/>
    <w:rsid w:val="00977331"/>
    <w:rsid w:val="00987E8D"/>
    <w:rsid w:val="00995034"/>
    <w:rsid w:val="00995C53"/>
    <w:rsid w:val="00997250"/>
    <w:rsid w:val="009A286C"/>
    <w:rsid w:val="009A6339"/>
    <w:rsid w:val="009A776E"/>
    <w:rsid w:val="009B2A76"/>
    <w:rsid w:val="009B7DC3"/>
    <w:rsid w:val="009C698D"/>
    <w:rsid w:val="009D5132"/>
    <w:rsid w:val="009E53FC"/>
    <w:rsid w:val="009F405F"/>
    <w:rsid w:val="00A00FA7"/>
    <w:rsid w:val="00A02521"/>
    <w:rsid w:val="00A03CA4"/>
    <w:rsid w:val="00A14E54"/>
    <w:rsid w:val="00A14EA5"/>
    <w:rsid w:val="00A21933"/>
    <w:rsid w:val="00A25446"/>
    <w:rsid w:val="00A35DAA"/>
    <w:rsid w:val="00A37434"/>
    <w:rsid w:val="00A50966"/>
    <w:rsid w:val="00A70F06"/>
    <w:rsid w:val="00A737D1"/>
    <w:rsid w:val="00A7423A"/>
    <w:rsid w:val="00A8029F"/>
    <w:rsid w:val="00A8390A"/>
    <w:rsid w:val="00A947B9"/>
    <w:rsid w:val="00A95476"/>
    <w:rsid w:val="00AA0AB3"/>
    <w:rsid w:val="00AA5943"/>
    <w:rsid w:val="00AA6C0B"/>
    <w:rsid w:val="00AB223B"/>
    <w:rsid w:val="00AC6BC2"/>
    <w:rsid w:val="00AE6264"/>
    <w:rsid w:val="00AF00F1"/>
    <w:rsid w:val="00AF4C89"/>
    <w:rsid w:val="00B0406C"/>
    <w:rsid w:val="00B049C9"/>
    <w:rsid w:val="00B2319C"/>
    <w:rsid w:val="00B3415E"/>
    <w:rsid w:val="00B430EE"/>
    <w:rsid w:val="00B47A51"/>
    <w:rsid w:val="00B5708C"/>
    <w:rsid w:val="00B844AD"/>
    <w:rsid w:val="00B9034D"/>
    <w:rsid w:val="00B923C0"/>
    <w:rsid w:val="00B9471F"/>
    <w:rsid w:val="00B97828"/>
    <w:rsid w:val="00BA3678"/>
    <w:rsid w:val="00BB095D"/>
    <w:rsid w:val="00BB3AD3"/>
    <w:rsid w:val="00BB7448"/>
    <w:rsid w:val="00BC410F"/>
    <w:rsid w:val="00BC431D"/>
    <w:rsid w:val="00BD0612"/>
    <w:rsid w:val="00BD4AD8"/>
    <w:rsid w:val="00BE1C6A"/>
    <w:rsid w:val="00BE4FAA"/>
    <w:rsid w:val="00BF2BB5"/>
    <w:rsid w:val="00C13641"/>
    <w:rsid w:val="00C13E19"/>
    <w:rsid w:val="00C23D5C"/>
    <w:rsid w:val="00C40596"/>
    <w:rsid w:val="00C4172B"/>
    <w:rsid w:val="00C42BEE"/>
    <w:rsid w:val="00C435C1"/>
    <w:rsid w:val="00C602C6"/>
    <w:rsid w:val="00C62C48"/>
    <w:rsid w:val="00C7044B"/>
    <w:rsid w:val="00CA0958"/>
    <w:rsid w:val="00CB695F"/>
    <w:rsid w:val="00CC1564"/>
    <w:rsid w:val="00CC3499"/>
    <w:rsid w:val="00CC428F"/>
    <w:rsid w:val="00CC455A"/>
    <w:rsid w:val="00CD3B89"/>
    <w:rsid w:val="00CD51AB"/>
    <w:rsid w:val="00CD5ECF"/>
    <w:rsid w:val="00CE023C"/>
    <w:rsid w:val="00CE25BE"/>
    <w:rsid w:val="00CE5E55"/>
    <w:rsid w:val="00CF2116"/>
    <w:rsid w:val="00CF43B9"/>
    <w:rsid w:val="00CF440B"/>
    <w:rsid w:val="00D007E8"/>
    <w:rsid w:val="00D10302"/>
    <w:rsid w:val="00D11AFC"/>
    <w:rsid w:val="00D1206B"/>
    <w:rsid w:val="00D13EC8"/>
    <w:rsid w:val="00D23D5D"/>
    <w:rsid w:val="00D2543C"/>
    <w:rsid w:val="00D256B7"/>
    <w:rsid w:val="00D319DF"/>
    <w:rsid w:val="00D45ED2"/>
    <w:rsid w:val="00D46DA7"/>
    <w:rsid w:val="00D47367"/>
    <w:rsid w:val="00D50747"/>
    <w:rsid w:val="00D5171B"/>
    <w:rsid w:val="00D51EF0"/>
    <w:rsid w:val="00D52FB9"/>
    <w:rsid w:val="00D55B62"/>
    <w:rsid w:val="00D7436F"/>
    <w:rsid w:val="00D74B93"/>
    <w:rsid w:val="00D948E5"/>
    <w:rsid w:val="00DA1121"/>
    <w:rsid w:val="00DA4E59"/>
    <w:rsid w:val="00DD42D6"/>
    <w:rsid w:val="00DD6028"/>
    <w:rsid w:val="00DD7AA5"/>
    <w:rsid w:val="00DF1B66"/>
    <w:rsid w:val="00E04223"/>
    <w:rsid w:val="00E17C8F"/>
    <w:rsid w:val="00E23624"/>
    <w:rsid w:val="00E2559C"/>
    <w:rsid w:val="00E2737C"/>
    <w:rsid w:val="00E275A6"/>
    <w:rsid w:val="00E27C96"/>
    <w:rsid w:val="00E32738"/>
    <w:rsid w:val="00E40E7F"/>
    <w:rsid w:val="00E41960"/>
    <w:rsid w:val="00E45336"/>
    <w:rsid w:val="00E51B99"/>
    <w:rsid w:val="00E53BD7"/>
    <w:rsid w:val="00E558E7"/>
    <w:rsid w:val="00E61943"/>
    <w:rsid w:val="00E66130"/>
    <w:rsid w:val="00E758F0"/>
    <w:rsid w:val="00E933BF"/>
    <w:rsid w:val="00EA2F33"/>
    <w:rsid w:val="00EA31A2"/>
    <w:rsid w:val="00EB29E1"/>
    <w:rsid w:val="00EB4840"/>
    <w:rsid w:val="00EB5BED"/>
    <w:rsid w:val="00EC2CCA"/>
    <w:rsid w:val="00ED30F2"/>
    <w:rsid w:val="00EE48C1"/>
    <w:rsid w:val="00F07B7D"/>
    <w:rsid w:val="00F10970"/>
    <w:rsid w:val="00F10C98"/>
    <w:rsid w:val="00F10E82"/>
    <w:rsid w:val="00F14B2C"/>
    <w:rsid w:val="00F22F3A"/>
    <w:rsid w:val="00F346D6"/>
    <w:rsid w:val="00F4003C"/>
    <w:rsid w:val="00F417BE"/>
    <w:rsid w:val="00F45DFA"/>
    <w:rsid w:val="00F56AAB"/>
    <w:rsid w:val="00F57A9A"/>
    <w:rsid w:val="00F57CF2"/>
    <w:rsid w:val="00F66721"/>
    <w:rsid w:val="00F72487"/>
    <w:rsid w:val="00F7571A"/>
    <w:rsid w:val="00F82ACC"/>
    <w:rsid w:val="00F835EB"/>
    <w:rsid w:val="00F932F0"/>
    <w:rsid w:val="00F93EB8"/>
    <w:rsid w:val="00FA3009"/>
    <w:rsid w:val="00FA5EDE"/>
    <w:rsid w:val="00FC1064"/>
    <w:rsid w:val="00FC259D"/>
    <w:rsid w:val="00FD1709"/>
    <w:rsid w:val="00FD5297"/>
    <w:rsid w:val="00FE333E"/>
    <w:rsid w:val="00FF38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идык Анастасия Анатольевна</dc:creator>
  <cp:lastModifiedBy>Дидык Анастасия Анатольевна</cp:lastModifiedBy>
  <cp:revision>2</cp:revision>
  <dcterms:created xsi:type="dcterms:W3CDTF">2012-10-09T09:26:00Z</dcterms:created>
  <dcterms:modified xsi:type="dcterms:W3CDTF">2012-10-15T09:04:00Z</dcterms:modified>
</cp:coreProperties>
</file>